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05702F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05702F" w:rsidRPr="0005702F">
        <w:rPr>
          <w:b/>
          <w:sz w:val="32"/>
          <w:szCs w:val="32"/>
        </w:rPr>
        <w:t>10</w:t>
      </w:r>
    </w:p>
    <w:p w:rsidR="00DA0BE3" w:rsidRPr="00EA10FD" w:rsidRDefault="0005702F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Сортировка массивов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05702F">
        <w:rPr>
          <w:sz w:val="28"/>
          <w:szCs w:val="28"/>
        </w:rPr>
        <w:t>2</w:t>
      </w:r>
      <w:r w:rsidR="006C354B">
        <w:rPr>
          <w:sz w:val="28"/>
          <w:szCs w:val="28"/>
        </w:rPr>
        <w:t>5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</w:t>
      </w:r>
      <w:r w:rsidR="006C354B">
        <w:rPr>
          <w:sz w:val="28"/>
          <w:szCs w:val="28"/>
        </w:rPr>
        <w:t>1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E856E7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AA2860">
        <w:rPr>
          <w:b/>
          <w:sz w:val="28"/>
          <w:szCs w:val="28"/>
        </w:rPr>
        <w:t xml:space="preserve">Дополнительное упражнение № </w:t>
      </w:r>
      <w:r w:rsidR="0005702F">
        <w:rPr>
          <w:b/>
          <w:sz w:val="28"/>
          <w:szCs w:val="28"/>
        </w:rPr>
        <w:t>3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F671AC" w:rsidRDefault="00E856E7" w:rsidP="00F00CF2">
      <w:pPr>
        <w:pStyle w:val="11"/>
        <w:ind w:firstLine="708"/>
      </w:pPr>
      <w:r>
        <w:t>Р</w:t>
      </w:r>
      <w:r w:rsidR="00F00CF2" w:rsidRPr="00F00CF2">
        <w:t xml:space="preserve">азработать, отладить, продемонстрировать и защитить преподавателю графическую схему алгоритма и составить программу, решающую следующую задачу: на основе исходных целочисленных массивов Х[n] и Y [m] сформировать массив C по правилам, </w:t>
      </w:r>
      <w:proofErr w:type="spellStart"/>
      <w:r w:rsidR="00F00CF2">
        <w:t>представленым</w:t>
      </w:r>
      <w:proofErr w:type="spellEnd"/>
      <w:r w:rsidR="00F00CF2">
        <w:t xml:space="preserve"> ниже</w:t>
      </w:r>
      <w:r w:rsidR="00F00CF2" w:rsidRPr="00F00CF2">
        <w:t xml:space="preserve">, полученный массив отсортировать по </w:t>
      </w:r>
      <w:proofErr w:type="spellStart"/>
      <w:r w:rsidR="00F00CF2" w:rsidRPr="00F00CF2">
        <w:t>невозрастанию</w:t>
      </w:r>
      <w:proofErr w:type="spellEnd"/>
      <w:r w:rsidR="00F00CF2" w:rsidRPr="00F00CF2">
        <w:t>. Провести анализ разработанной программы согласно критериям качества.</w:t>
      </w:r>
      <w:r w:rsidR="00F00CF2">
        <w:br/>
      </w:r>
      <w:r w:rsidR="00F00CF2">
        <w:tab/>
      </w:r>
      <w:r w:rsidR="00F00CF2" w:rsidRPr="00F00CF2">
        <w:t xml:space="preserve">Правила формирования </w:t>
      </w:r>
      <w:proofErr w:type="gramStart"/>
      <w:r w:rsidR="00F00CF2" w:rsidRPr="00F00CF2">
        <w:t>массива С</w:t>
      </w:r>
      <w:proofErr w:type="gramEnd"/>
      <w:r w:rsidR="00852063">
        <w:t xml:space="preserve"> задания 2</w:t>
      </w:r>
      <w:r w:rsidR="00F00CF2">
        <w:t xml:space="preserve">: </w:t>
      </w:r>
      <w:r w:rsidR="00F00CF2" w:rsidRPr="00F00CF2">
        <w:t>из чисел, которые входят в массив Х, но при этом не входят в массив Y (без повторения)</w:t>
      </w:r>
      <w:r w:rsidR="00852063">
        <w:t>.</w:t>
      </w:r>
      <w:r w:rsidR="00852063">
        <w:br/>
      </w:r>
      <w:r w:rsidR="00852063">
        <w:tab/>
      </w:r>
      <w:r w:rsidR="00852063" w:rsidRPr="00852063">
        <w:t>Дополнительные указания</w:t>
      </w:r>
      <w:r w:rsidR="00852063">
        <w:t xml:space="preserve"> задания 2: </w:t>
      </w:r>
      <w:r w:rsidR="00852063" w:rsidRPr="00852063">
        <w:t>оформить как функцию поиск заданного числа в массиве</w:t>
      </w:r>
    </w:p>
    <w:p w:rsidR="001F3D4C" w:rsidRPr="001F3D4C" w:rsidRDefault="001F3D4C" w:rsidP="001F3D4C">
      <w:pPr>
        <w:pStyle w:val="11"/>
        <w:ind w:firstLine="709"/>
      </w:pPr>
    </w:p>
    <w:p w:rsidR="0013527D" w:rsidRDefault="00C15E38" w:rsidP="00F66A53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</w:t>
      </w:r>
      <w:r w:rsidR="00F66A53">
        <w:rPr>
          <w:b/>
          <w:sz w:val="28"/>
          <w:szCs w:val="28"/>
        </w:rPr>
        <w:t>ь</w:t>
      </w:r>
      <w:r w:rsidR="00D27D7D" w:rsidRPr="00C15E38">
        <w:rPr>
          <w:b/>
          <w:sz w:val="28"/>
          <w:szCs w:val="28"/>
        </w:rPr>
        <w:t xml:space="preserve"> работы</w:t>
      </w:r>
    </w:p>
    <w:p w:rsidR="00F66A53" w:rsidRDefault="00F66A53" w:rsidP="00F66A53">
      <w:pPr>
        <w:ind w:left="708" w:firstLine="0"/>
        <w:rPr>
          <w:b/>
          <w:sz w:val="28"/>
          <w:szCs w:val="28"/>
        </w:rPr>
      </w:pPr>
    </w:p>
    <w:p w:rsidR="006C354B" w:rsidRDefault="00F00CF2" w:rsidP="006C354B">
      <w:pPr>
        <w:ind w:firstLine="708"/>
        <w:rPr>
          <w:b/>
          <w:sz w:val="28"/>
          <w:szCs w:val="28"/>
        </w:rPr>
      </w:pPr>
      <w:r>
        <w:rPr>
          <w:sz w:val="28"/>
          <w:szCs w:val="28"/>
        </w:rPr>
        <w:t>О</w:t>
      </w:r>
      <w:r w:rsidRPr="00F00CF2">
        <w:rPr>
          <w:sz w:val="28"/>
          <w:szCs w:val="28"/>
        </w:rPr>
        <w:t>своение основных приемов обработки массивов, методов доступа к элементам массивов, их реорганизации и модификации.</w:t>
      </w: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68268E" w:rsidRPr="00DA4E65" w:rsidRDefault="0068268E" w:rsidP="00E90BC8">
      <w:pPr>
        <w:ind w:firstLine="708"/>
        <w:rPr>
          <w:b/>
          <w:sz w:val="28"/>
          <w:szCs w:val="28"/>
        </w:rPr>
      </w:pPr>
    </w:p>
    <w:p w:rsidR="000406FC" w:rsidRPr="000406FC" w:rsidRDefault="000406FC" w:rsidP="009B64C2">
      <w:pPr>
        <w:ind w:firstLine="708"/>
        <w:rPr>
          <w:b/>
          <w:sz w:val="28"/>
          <w:szCs w:val="28"/>
        </w:rPr>
      </w:pPr>
    </w:p>
    <w:p w:rsidR="000406FC" w:rsidRDefault="000406FC" w:rsidP="009B64C2">
      <w:pPr>
        <w:ind w:firstLine="708"/>
        <w:rPr>
          <w:b/>
          <w:sz w:val="28"/>
          <w:szCs w:val="28"/>
        </w:rPr>
      </w:pPr>
    </w:p>
    <w:p w:rsidR="000406FC" w:rsidRPr="00C73A9A" w:rsidRDefault="000406FC" w:rsidP="009B64C2">
      <w:pPr>
        <w:ind w:firstLine="708"/>
        <w:rPr>
          <w:b/>
          <w:sz w:val="28"/>
          <w:szCs w:val="28"/>
        </w:rPr>
      </w:pPr>
    </w:p>
    <w:p w:rsidR="000406FC" w:rsidRPr="00C73A9A" w:rsidRDefault="000406FC" w:rsidP="009B64C2">
      <w:pPr>
        <w:ind w:firstLine="708"/>
        <w:rPr>
          <w:b/>
          <w:sz w:val="28"/>
          <w:szCs w:val="28"/>
        </w:rPr>
      </w:pPr>
    </w:p>
    <w:p w:rsidR="000406FC" w:rsidRPr="00C73A9A" w:rsidRDefault="000406FC" w:rsidP="009B64C2">
      <w:pPr>
        <w:ind w:firstLine="708"/>
        <w:rPr>
          <w:b/>
          <w:sz w:val="28"/>
          <w:szCs w:val="28"/>
        </w:rPr>
      </w:pPr>
    </w:p>
    <w:p w:rsidR="000406FC" w:rsidRPr="00C73A9A" w:rsidRDefault="000406FC" w:rsidP="009B64C2">
      <w:pPr>
        <w:ind w:firstLine="708"/>
        <w:rPr>
          <w:b/>
          <w:sz w:val="28"/>
          <w:szCs w:val="28"/>
        </w:rPr>
      </w:pPr>
    </w:p>
    <w:p w:rsidR="000406FC" w:rsidRPr="00C73A9A" w:rsidRDefault="000406FC" w:rsidP="009B64C2">
      <w:pPr>
        <w:ind w:firstLine="708"/>
        <w:rPr>
          <w:b/>
          <w:sz w:val="28"/>
          <w:szCs w:val="28"/>
        </w:rPr>
      </w:pPr>
    </w:p>
    <w:p w:rsidR="000406FC" w:rsidRPr="00C73A9A" w:rsidRDefault="000406FC" w:rsidP="009B64C2">
      <w:pPr>
        <w:ind w:firstLine="708"/>
        <w:rPr>
          <w:b/>
          <w:sz w:val="28"/>
          <w:szCs w:val="28"/>
        </w:rPr>
      </w:pPr>
    </w:p>
    <w:p w:rsidR="00173820" w:rsidRPr="00C73A9A" w:rsidRDefault="00AA2860" w:rsidP="009B64C2">
      <w:pPr>
        <w:ind w:firstLine="708"/>
        <w:rPr>
          <w:sz w:val="28"/>
          <w:szCs w:val="28"/>
        </w:rPr>
      </w:pPr>
      <w:r w:rsidRPr="00C73A9A">
        <w:rPr>
          <w:b/>
          <w:sz w:val="28"/>
          <w:szCs w:val="28"/>
        </w:rPr>
        <w:lastRenderedPageBreak/>
        <w:t>3</w:t>
      </w:r>
      <w:r w:rsidR="00C15E38">
        <w:rPr>
          <w:b/>
          <w:sz w:val="28"/>
          <w:szCs w:val="28"/>
        </w:rPr>
        <w:t xml:space="preserve"> </w:t>
      </w:r>
      <w:r w:rsidR="00F91A6F" w:rsidRPr="003054E2">
        <w:rPr>
          <w:b/>
          <w:sz w:val="28"/>
          <w:szCs w:val="28"/>
        </w:rPr>
        <w:t>Графическая схема алгоритма</w:t>
      </w:r>
    </w:p>
    <w:p w:rsidR="00B33311" w:rsidRPr="00C73A9A" w:rsidRDefault="00B33311" w:rsidP="00B33311">
      <w:pPr>
        <w:jc w:val="center"/>
      </w:pPr>
    </w:p>
    <w:p w:rsidR="00B33311" w:rsidRPr="00A0314C" w:rsidRDefault="00A0314C" w:rsidP="00B33311">
      <w:pPr>
        <w:jc w:val="center"/>
        <w:rPr>
          <w:sz w:val="28"/>
          <w:szCs w:val="28"/>
        </w:rPr>
      </w:pPr>
      <w:r>
        <w:object w:dxaOrig="11497" w:dyaOrig="11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pt;height:456.6pt" o:ole="">
            <v:imagedata r:id="rId7" o:title=""/>
          </v:shape>
          <o:OLEObject Type="Embed" ProgID="Visio.Drawing.15" ShapeID="_x0000_i1027" DrawAspect="Content" ObjectID="_1607419640" r:id="rId8"/>
        </w:object>
      </w:r>
      <w:bookmarkStart w:id="0" w:name="_GoBack"/>
      <w:bookmarkEnd w:id="0"/>
    </w:p>
    <w:p w:rsidR="00F04249" w:rsidRDefault="00173820" w:rsidP="00B3331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 xml:space="preserve">схема </w:t>
      </w:r>
      <w:r w:rsidR="00C86E86">
        <w:rPr>
          <w:sz w:val="28"/>
          <w:szCs w:val="28"/>
        </w:rPr>
        <w:t>дополнительного</w:t>
      </w:r>
      <w:r w:rsidR="00F04249">
        <w:rPr>
          <w:sz w:val="28"/>
          <w:szCs w:val="28"/>
        </w:rPr>
        <w:t xml:space="preserve"> упражнения</w:t>
      </w:r>
      <w:r w:rsidR="00C86E86">
        <w:rPr>
          <w:sz w:val="28"/>
          <w:szCs w:val="28"/>
        </w:rPr>
        <w:t xml:space="preserve"> № </w:t>
      </w:r>
      <w:r w:rsidR="0005702F">
        <w:rPr>
          <w:sz w:val="28"/>
          <w:szCs w:val="28"/>
        </w:rPr>
        <w:t>3</w:t>
      </w:r>
      <w:r w:rsidR="00F04249">
        <w:rPr>
          <w:sz w:val="28"/>
          <w:szCs w:val="28"/>
        </w:rPr>
        <w:t>.</w:t>
      </w:r>
    </w:p>
    <w:p w:rsidR="00E90BC8" w:rsidRDefault="00E90BC8" w:rsidP="0085359C">
      <w:pPr>
        <w:jc w:val="center"/>
        <w:rPr>
          <w:sz w:val="28"/>
          <w:szCs w:val="28"/>
        </w:rPr>
      </w:pPr>
    </w:p>
    <w:p w:rsidR="0072069A" w:rsidRDefault="00AA2860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4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A03AC8" w:rsidRDefault="0072069A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0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1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2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3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4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5</w:t>
            </w:r>
          </w:p>
          <w:p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6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7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8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9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0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1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2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3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4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5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6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7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8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9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0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1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2</w:t>
            </w:r>
          </w:p>
          <w:p w:rsidR="006C354B" w:rsidRDefault="006C354B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3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4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5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6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7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8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9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0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1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2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3</w:t>
            </w:r>
          </w:p>
          <w:p w:rsidR="0005702F" w:rsidRDefault="0005702F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4</w:t>
            </w:r>
          </w:p>
          <w:p w:rsidR="00EA531D" w:rsidRDefault="00EA531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5</w:t>
            </w:r>
          </w:p>
          <w:p w:rsidR="00EA531D" w:rsidRPr="0047376B" w:rsidRDefault="00EA531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6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Функция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поиска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неповторяющихся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чисел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bool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dNum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cons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Y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um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m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j = 0; j &lt; 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m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um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= 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Y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j]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true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alse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lastRenderedPageBreak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Функция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заполнения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массива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void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array_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l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proofErr w:type="spellStart"/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arr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</w:t>
            </w:r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arr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610E9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n, m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размерность n: 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размерность m: 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m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X =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n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аполните массив X[n]: 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array_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ll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X, n)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Y =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m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Заполните массив Y[m]: 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array_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fill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Y, m)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Заполняем массив C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ize = 0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C =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[n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1, last = 0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!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dNum</w:t>
            </w:r>
            <w:proofErr w:type="spellEnd"/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Y, X[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, m) &amp;&amp; !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indNum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C, X[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, n)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[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size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++] = X[i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Сортируем массив C по убыванию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1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size; ++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j = 0; j &lt; size -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C[j] &lt; 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[</w:t>
            </w:r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 + 1]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temp = C[j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C[j] = </w:t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[</w:t>
            </w:r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 + 1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gram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[</w:t>
            </w:r>
            <w:proofErr w:type="gram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 + 1] = temp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Выводим массив С в консоль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0610E9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0610E9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Новый массив C: 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0610E9" w:rsidRPr="00A0314C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(</w:t>
            </w:r>
            <w:r w:rsidRPr="000610E9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= 0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&lt; 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ize</w:t>
            </w:r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;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++) {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0314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 "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C[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]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0610E9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0610E9" w:rsidRPr="000610E9" w:rsidRDefault="000610E9" w:rsidP="000610E9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0610E9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0610E9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0610E9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EA531D" w:rsidRDefault="000610E9" w:rsidP="000610E9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0610E9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:rsidR="00854659" w:rsidRDefault="00AA2860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AA2860">
        <w:rPr>
          <w:rFonts w:ascii="Times New Roman" w:hAnsi="Times New Roman" w:cs="Times New Roman"/>
          <w:b/>
          <w:i w:val="0"/>
          <w:iCs w:val="0"/>
          <w:sz w:val="28"/>
          <w:szCs w:val="28"/>
        </w:rPr>
        <w:t>5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A2860">
        <w:t>1</w:t>
      </w:r>
      <w:r w:rsidRPr="00BD678D">
        <w:t>.</w:t>
      </w:r>
    </w:p>
    <w:p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lastRenderedPageBreak/>
        <w:t xml:space="preserve">Таблица </w:t>
      </w:r>
      <w:r w:rsidR="00AA2860">
        <w:rPr>
          <w:rFonts w:ascii="Times New Roman" w:hAnsi="Times New Roman" w:cs="Times New Roman"/>
          <w:i w:val="0"/>
          <w:iCs w:val="0"/>
          <w:sz w:val="28"/>
          <w:szCs w:val="28"/>
        </w:rPr>
        <w:t>1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854659" w:rsidRPr="003054E2" w:rsidTr="001326C9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:rsidTr="00AA2860">
        <w:trPr>
          <w:trHeight w:val="438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E1F2D" w:rsidRPr="0005702F" w:rsidRDefault="0005702F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2E1F2D">
              <w:rPr>
                <w:rFonts w:ascii="Times New Roman" w:hAnsi="Times New Roman" w:cs="Times New Roman"/>
                <w:lang w:val="en-US"/>
              </w:rPr>
              <w:t xml:space="preserve"> = </w:t>
            </w:r>
            <w:r w:rsidR="006C354B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br/>
            </w:r>
            <w:r>
              <w:rPr>
                <w:rFonts w:ascii="Times New Roman" w:hAnsi="Times New Roman" w:cs="Times New Roman"/>
                <w:lang w:val="en-US"/>
              </w:rPr>
              <w:t>m = 2</w:t>
            </w:r>
          </w:p>
          <w:p w:rsidR="006C354B" w:rsidRPr="006C354B" w:rsidRDefault="0005702F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X</w:t>
            </w:r>
            <w:r w:rsidR="006C354B">
              <w:rPr>
                <w:rFonts w:ascii="Times New Roman" w:hAnsi="Times New Roman" w:cs="Times New Roman"/>
                <w:lang w:val="en-US"/>
              </w:rPr>
              <w:t xml:space="preserve"> = {</w:t>
            </w:r>
            <w:r>
              <w:rPr>
                <w:rFonts w:ascii="Times New Roman" w:hAnsi="Times New Roman" w:cs="Times New Roman"/>
                <w:lang w:val="en-US"/>
              </w:rPr>
              <w:t>2, 3, 3, 2, 4</w:t>
            </w:r>
            <w:r w:rsidR="006C354B">
              <w:rPr>
                <w:rFonts w:ascii="Times New Roman" w:hAnsi="Times New Roman" w:cs="Times New Roman"/>
                <w:lang w:val="en-US"/>
              </w:rPr>
              <w:t>}</w:t>
            </w:r>
            <w:r>
              <w:rPr>
                <w:rFonts w:ascii="Times New Roman" w:hAnsi="Times New Roman" w:cs="Times New Roman"/>
                <w:lang w:val="en-US"/>
              </w:rPr>
              <w:br/>
              <w:t>Y = {6, 5}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05702F" w:rsidP="002E1F2D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 w:rsidRPr="0005702F">
              <w:rPr>
                <w:rFonts w:ascii="Times New Roman" w:hAnsi="Times New Roman" w:cs="Times New Roman"/>
              </w:rPr>
              <w:t>Новый массив C: 4 3 2</w:t>
            </w:r>
          </w:p>
        </w:tc>
      </w:tr>
      <w:tr w:rsidR="00854659" w:rsidRPr="00CF29F7" w:rsidTr="00AA2860">
        <w:trPr>
          <w:trHeight w:val="430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05702F" w:rsidRPr="0005702F" w:rsidRDefault="0005702F" w:rsidP="0005702F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n = </w:t>
            </w:r>
            <w:r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br/>
            </w:r>
            <w:r>
              <w:rPr>
                <w:rFonts w:ascii="Times New Roman" w:hAnsi="Times New Roman" w:cs="Times New Roman"/>
                <w:lang w:val="en-US"/>
              </w:rPr>
              <w:t>m = 3</w:t>
            </w:r>
          </w:p>
          <w:p w:rsidR="00854659" w:rsidRPr="003054E2" w:rsidRDefault="0005702F" w:rsidP="0005702F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X = {9, 5, 4, 5, 9}</w:t>
            </w:r>
            <w:r>
              <w:rPr>
                <w:rFonts w:ascii="Times New Roman" w:hAnsi="Times New Roman" w:cs="Times New Roman"/>
                <w:lang w:val="en-US"/>
              </w:rPr>
              <w:br/>
              <w:t>Y = {4, 8, 2}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54659" w:rsidRPr="002A700A" w:rsidRDefault="0005702F" w:rsidP="0005702F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05702F">
              <w:rPr>
                <w:rFonts w:ascii="Times New Roman" w:hAnsi="Times New Roman" w:cs="Times New Roman"/>
              </w:rPr>
              <w:t>Новый массив C: 9 5</w:t>
            </w:r>
          </w:p>
        </w:tc>
      </w:tr>
    </w:tbl>
    <w:p w:rsidR="00FD722B" w:rsidRPr="003F658D" w:rsidRDefault="00854659" w:rsidP="00AA2860">
      <w:pPr>
        <w:ind w:left="708"/>
        <w:jc w:val="left"/>
        <w:rPr>
          <w:sz w:val="28"/>
          <w:szCs w:val="28"/>
        </w:rPr>
      </w:pPr>
      <w:r w:rsidRPr="00293C51">
        <w:rPr>
          <w:sz w:val="28"/>
          <w:szCs w:val="28"/>
        </w:rPr>
        <w:br/>
      </w: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D64E9" w:rsidRDefault="004D64E9" w:rsidP="00DA0BE3">
      <w:r>
        <w:separator/>
      </w:r>
    </w:p>
  </w:endnote>
  <w:endnote w:type="continuationSeparator" w:id="0">
    <w:p w:rsidR="004D64E9" w:rsidRDefault="004D64E9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BA7C81" w:rsidRDefault="003B3B64">
        <w:pPr>
          <w:pStyle w:val="a5"/>
          <w:jc w:val="center"/>
        </w:pPr>
        <w:r>
          <w:fldChar w:fldCharType="begin"/>
        </w:r>
        <w:r w:rsidR="00BA7C81">
          <w:instrText>PAGE   \* MERGEFORMAT</w:instrText>
        </w:r>
        <w:r>
          <w:fldChar w:fldCharType="separate"/>
        </w:r>
        <w:r w:rsidR="00B33311">
          <w:rPr>
            <w:noProof/>
          </w:rPr>
          <w:t>4</w:t>
        </w:r>
        <w: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D64E9" w:rsidRDefault="004D64E9" w:rsidP="00DA0BE3">
      <w:r>
        <w:separator/>
      </w:r>
    </w:p>
  </w:footnote>
  <w:footnote w:type="continuationSeparator" w:id="0">
    <w:p w:rsidR="004D64E9" w:rsidRDefault="004D64E9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402D0"/>
    <w:rsid w:val="000406FC"/>
    <w:rsid w:val="0005702F"/>
    <w:rsid w:val="00057D79"/>
    <w:rsid w:val="000610E9"/>
    <w:rsid w:val="00083948"/>
    <w:rsid w:val="0009156C"/>
    <w:rsid w:val="000C191F"/>
    <w:rsid w:val="000F529B"/>
    <w:rsid w:val="001222D0"/>
    <w:rsid w:val="0013527D"/>
    <w:rsid w:val="00173820"/>
    <w:rsid w:val="00184E39"/>
    <w:rsid w:val="001C6BB3"/>
    <w:rsid w:val="001E36C3"/>
    <w:rsid w:val="001F2B43"/>
    <w:rsid w:val="001F3D4C"/>
    <w:rsid w:val="00254750"/>
    <w:rsid w:val="00293C51"/>
    <w:rsid w:val="00295C0D"/>
    <w:rsid w:val="002B0937"/>
    <w:rsid w:val="002D7299"/>
    <w:rsid w:val="002E16BA"/>
    <w:rsid w:val="002E1F2D"/>
    <w:rsid w:val="002E530E"/>
    <w:rsid w:val="003054E2"/>
    <w:rsid w:val="00305999"/>
    <w:rsid w:val="003233C1"/>
    <w:rsid w:val="00365B54"/>
    <w:rsid w:val="00372FEA"/>
    <w:rsid w:val="003842D0"/>
    <w:rsid w:val="003B3B64"/>
    <w:rsid w:val="003B45BA"/>
    <w:rsid w:val="003F2B48"/>
    <w:rsid w:val="003F658D"/>
    <w:rsid w:val="0044330B"/>
    <w:rsid w:val="0047376B"/>
    <w:rsid w:val="00481D5F"/>
    <w:rsid w:val="004D64E9"/>
    <w:rsid w:val="005544E5"/>
    <w:rsid w:val="0056154A"/>
    <w:rsid w:val="00561E5E"/>
    <w:rsid w:val="005663A4"/>
    <w:rsid w:val="00597C1B"/>
    <w:rsid w:val="005D1066"/>
    <w:rsid w:val="005E7A8E"/>
    <w:rsid w:val="006076CD"/>
    <w:rsid w:val="00617FE2"/>
    <w:rsid w:val="00620152"/>
    <w:rsid w:val="00636404"/>
    <w:rsid w:val="00636D20"/>
    <w:rsid w:val="0065408D"/>
    <w:rsid w:val="0068268E"/>
    <w:rsid w:val="006935B7"/>
    <w:rsid w:val="00695E4B"/>
    <w:rsid w:val="006C354B"/>
    <w:rsid w:val="006E34BF"/>
    <w:rsid w:val="006F1077"/>
    <w:rsid w:val="0072069A"/>
    <w:rsid w:val="007714DD"/>
    <w:rsid w:val="00775660"/>
    <w:rsid w:val="00790EB4"/>
    <w:rsid w:val="007B01BA"/>
    <w:rsid w:val="007E08FB"/>
    <w:rsid w:val="00800A27"/>
    <w:rsid w:val="00804293"/>
    <w:rsid w:val="0082240F"/>
    <w:rsid w:val="00822912"/>
    <w:rsid w:val="00827EF7"/>
    <w:rsid w:val="00852063"/>
    <w:rsid w:val="0085359C"/>
    <w:rsid w:val="00854659"/>
    <w:rsid w:val="00863560"/>
    <w:rsid w:val="0088197B"/>
    <w:rsid w:val="008D3807"/>
    <w:rsid w:val="00910E3B"/>
    <w:rsid w:val="0096475F"/>
    <w:rsid w:val="009907A9"/>
    <w:rsid w:val="00996667"/>
    <w:rsid w:val="009B64C2"/>
    <w:rsid w:val="00A0314C"/>
    <w:rsid w:val="00A03AC8"/>
    <w:rsid w:val="00A35C83"/>
    <w:rsid w:val="00A443D6"/>
    <w:rsid w:val="00A95B09"/>
    <w:rsid w:val="00AA2860"/>
    <w:rsid w:val="00AD6D42"/>
    <w:rsid w:val="00AE17C3"/>
    <w:rsid w:val="00AF6D19"/>
    <w:rsid w:val="00B11798"/>
    <w:rsid w:val="00B33311"/>
    <w:rsid w:val="00B554A4"/>
    <w:rsid w:val="00BA54EC"/>
    <w:rsid w:val="00BA7C81"/>
    <w:rsid w:val="00BB2DF5"/>
    <w:rsid w:val="00BC326A"/>
    <w:rsid w:val="00BD0217"/>
    <w:rsid w:val="00BD678D"/>
    <w:rsid w:val="00BE7837"/>
    <w:rsid w:val="00C04EB0"/>
    <w:rsid w:val="00C15E38"/>
    <w:rsid w:val="00C25BF6"/>
    <w:rsid w:val="00C7136D"/>
    <w:rsid w:val="00C73A9A"/>
    <w:rsid w:val="00C86E86"/>
    <w:rsid w:val="00CA2FB1"/>
    <w:rsid w:val="00CD55D8"/>
    <w:rsid w:val="00CF29F7"/>
    <w:rsid w:val="00CF32A2"/>
    <w:rsid w:val="00D27D7D"/>
    <w:rsid w:val="00D35E69"/>
    <w:rsid w:val="00D53E24"/>
    <w:rsid w:val="00D56F90"/>
    <w:rsid w:val="00D62381"/>
    <w:rsid w:val="00D657BE"/>
    <w:rsid w:val="00D95AC1"/>
    <w:rsid w:val="00DA0BE3"/>
    <w:rsid w:val="00DA4E65"/>
    <w:rsid w:val="00DC15B0"/>
    <w:rsid w:val="00DD26FC"/>
    <w:rsid w:val="00DE1B2E"/>
    <w:rsid w:val="00E00A3B"/>
    <w:rsid w:val="00E37D19"/>
    <w:rsid w:val="00E856E7"/>
    <w:rsid w:val="00E90BC8"/>
    <w:rsid w:val="00E955FA"/>
    <w:rsid w:val="00EA10FD"/>
    <w:rsid w:val="00EA531D"/>
    <w:rsid w:val="00EC0C18"/>
    <w:rsid w:val="00EC1ED1"/>
    <w:rsid w:val="00EC2BF6"/>
    <w:rsid w:val="00EC58F6"/>
    <w:rsid w:val="00EF3857"/>
    <w:rsid w:val="00F00CF2"/>
    <w:rsid w:val="00F04249"/>
    <w:rsid w:val="00F33CFB"/>
    <w:rsid w:val="00F36FDD"/>
    <w:rsid w:val="00F50D6C"/>
    <w:rsid w:val="00F57C5D"/>
    <w:rsid w:val="00F66A53"/>
    <w:rsid w:val="00F671AC"/>
    <w:rsid w:val="00F810A6"/>
    <w:rsid w:val="00F85D52"/>
    <w:rsid w:val="00F91A6F"/>
    <w:rsid w:val="00F96FC5"/>
    <w:rsid w:val="00FB6CC0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E0E256D-15DA-4F49-8B30-645534BE4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2</TotalTime>
  <Pages>5</Pages>
  <Words>497</Words>
  <Characters>283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81</cp:revision>
  <cp:lastPrinted>2018-09-24T06:23:00Z</cp:lastPrinted>
  <dcterms:created xsi:type="dcterms:W3CDTF">2018-09-15T06:32:00Z</dcterms:created>
  <dcterms:modified xsi:type="dcterms:W3CDTF">2018-12-27T05:41:00Z</dcterms:modified>
</cp:coreProperties>
</file>